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4D5EAB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8188735" r:id="rId9"/>
        </w:object>
      </w:r>
    </w:p>
    <w:p w:rsidR="00395A09" w:rsidRPr="002C4A3A" w:rsidRDefault="00395A09" w:rsidP="004D5EAB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04458F">
        <w:rPr>
          <w:rFonts w:ascii="华文楷体" w:eastAsia="华文楷体" w:hAnsi="华文楷体" w:hint="eastAsia"/>
          <w:color w:val="FF0000"/>
          <w:sz w:val="24"/>
          <w:szCs w:val="24"/>
        </w:rPr>
        <w:t>商户记录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的基本信息或详细信息（包括证照信息）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775E5F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2C4A3A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04458F" w:rsidRDefault="00922392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号（系统增量</w:t>
      </w:r>
      <w:r w:rsidR="00775E5F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）、商户名称</w:t>
      </w:r>
    </w:p>
    <w:p w:rsidR="009829FF" w:rsidRPr="0004458F" w:rsidRDefault="00B10C1A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经营范围、经营品牌、经销类别（厂家或代理）、经销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级别</w:t>
      </w:r>
      <w:r w:rsidR="00922392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企业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性质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营业执照编号、注册资金、注册地址、国税登记号、地税登记号</w:t>
      </w:r>
    </w:p>
    <w:p w:rsidR="00246128" w:rsidRPr="0004458F" w:rsidRDefault="00246128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开户银行、银行账户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公司规模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商户网站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联系人姓名、联系人身份证号、联系人电话、联系人电子邮件、联系人通信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法人代表姓名、法人代表电话、法人代表身份证号</w:t>
      </w:r>
    </w:p>
    <w:p w:rsidR="009829FF" w:rsidRPr="0004458F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安保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物业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装修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交押金/已审核）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登记日期、登记人</w:t>
      </w:r>
      <w:r w:rsidR="009829FF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修改日期、修改人</w:t>
      </w:r>
    </w:p>
    <w:p w:rsidR="00775E5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签约/签约/解约/意向入住</w:t>
      </w:r>
      <w:r w:rsidR="00F97B26" w:rsidRPr="0004458F">
        <w:rPr>
          <w:rFonts w:ascii="华文楷体" w:eastAsia="华文楷体" w:hAnsi="华文楷体"/>
          <w:color w:val="0070C0"/>
          <w:sz w:val="24"/>
          <w:szCs w:val="24"/>
        </w:rPr>
        <w:t>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备注。</w:t>
      </w:r>
    </w:p>
    <w:p w:rsidR="009829FF" w:rsidRPr="0004458F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说明：安保状态、物业状态、装修状态的默认值为</w:t>
      </w:r>
      <w:r w:rsidR="00F7217C" w:rsidRPr="0004458F">
        <w:rPr>
          <w:rFonts w:ascii="华文楷体" w:eastAsia="华文楷体" w:hAnsi="华文楷体" w:hint="eastAsia"/>
          <w:color w:val="0070C0"/>
          <w:sz w:val="24"/>
          <w:szCs w:val="24"/>
        </w:rPr>
        <w:t>未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审核，商户状态的默认值为未签约。</w:t>
      </w:r>
    </w:p>
    <w:p w:rsidR="0020548C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商户号、商户名称、经营范围、经营品牌、代理级别、联系人姓名、联系人电话、联系人身份证号、法人代表姓名、法人代表电话、法人代表身份证号、登记日期范围、修改日期范围、登记人、修改人、商户状态</w:t>
      </w:r>
    </w:p>
    <w:p w:rsidR="00775E5F" w:rsidRPr="002C4A3A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2C4A3A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2C4A3A" w:rsidRDefault="00F7217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管理</w:t>
      </w:r>
    </w:p>
    <w:p w:rsidR="009829FF" w:rsidRPr="0004458F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；</w:t>
      </w:r>
    </w:p>
    <w:p w:rsidR="0020548C" w:rsidRPr="0004458F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证照信息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内容包括：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2C4A3A" w:rsidRDefault="0020548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C689C" w:rsidRPr="007C5689" w:rsidRDefault="00774C28" w:rsidP="007C5689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各种综合信息都采用列表显示的方式，显示在综合查询的不同视图中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p w:rsidR="004741D5" w:rsidRPr="00E640D2" w:rsidRDefault="007C2A0E" w:rsidP="00C96530">
      <w:pPr>
        <w:pStyle w:val="2"/>
        <w:rPr>
          <w:rFonts w:ascii="华文楷体" w:eastAsia="华文楷体" w:hAnsi="华文楷体"/>
        </w:rPr>
      </w:pPr>
      <w:r w:rsidRPr="00E640D2">
        <w:rPr>
          <w:rFonts w:ascii="华文楷体" w:eastAsia="华文楷体" w:hAnsi="华文楷体" w:hint="eastAsia"/>
        </w:rPr>
        <w:t>由于招商管理和商户管理信息中有大量重复的数据，故将其作为一个模块进行管理，招商管理仅是商户管理的一个前期过程，其中操作的商户基本信息均来自于同一表</w:t>
      </w:r>
      <w:r w:rsidR="004741D5" w:rsidRPr="00E640D2">
        <w:rPr>
          <w:rFonts w:ascii="华文楷体" w:eastAsia="华文楷体" w:hAnsi="华文楷体" w:hint="eastAsia"/>
        </w:rPr>
        <w:t>，二者的区分及关联具体如下：</w:t>
      </w:r>
    </w:p>
    <w:p w:rsidR="00C96530" w:rsidRPr="006F239D" w:rsidRDefault="00790EF9" w:rsidP="006C4E7F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需要录入一些关于该商户的资质信息（也可录入其他非资质信息），用于评审，该信息即属于商户信息的一部分！</w:t>
      </w:r>
    </w:p>
    <w:p w:rsidR="00790EF9" w:rsidRPr="006F239D" w:rsidRDefault="00501456" w:rsidP="00C96530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当审核通过后，该商户的状态将变为“正式商户”，此时可以追加完善该商户的各种信息，诸如之前没有记录的商户基本信息，或为该商户添加详细的证照信息。</w:t>
      </w:r>
    </w:p>
    <w:p w:rsidR="00501456" w:rsidRPr="006F239D" w:rsidRDefault="00501456" w:rsidP="00C96530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现将招商管理和商户管理中，有关</w:t>
      </w:r>
      <w:r w:rsidR="004E28DB" w:rsidRPr="006F239D">
        <w:rPr>
          <w:rFonts w:ascii="华文楷体" w:eastAsia="华文楷体" w:hAnsi="华文楷体" w:hint="eastAsia"/>
          <w:sz w:val="24"/>
          <w:szCs w:val="24"/>
        </w:rPr>
        <w:t>商户</w:t>
      </w:r>
      <w:r w:rsidR="00193965" w:rsidRPr="006F239D">
        <w:rPr>
          <w:rFonts w:ascii="华文楷体" w:eastAsia="华文楷体" w:hAnsi="华文楷体" w:hint="eastAsia"/>
          <w:sz w:val="24"/>
          <w:szCs w:val="24"/>
        </w:rPr>
        <w:t>各项信息</w:t>
      </w:r>
      <w:r w:rsidR="004E28DB" w:rsidRPr="006F239D">
        <w:rPr>
          <w:rFonts w:ascii="华文楷体" w:eastAsia="华文楷体" w:hAnsi="华文楷体" w:hint="eastAsia"/>
          <w:sz w:val="24"/>
          <w:szCs w:val="24"/>
        </w:rPr>
        <w:t>进行统一，具体如下：</w:t>
      </w:r>
    </w:p>
    <w:p w:rsidR="00CE05C0" w:rsidRPr="00B5086E" w:rsidRDefault="00CE05C0" w:rsidP="006975FD">
      <w:pPr>
        <w:ind w:firstLine="36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1)商户基本信息（不仅用于招商资质认定，同时也用于后期的商户管理）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名称信息</w:t>
      </w:r>
    </w:p>
    <w:p w:rsidR="006975FD" w:rsidRPr="00B5086E" w:rsidRDefault="00CE05C0" w:rsidP="006975FD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标识</w:t>
      </w:r>
    </w:p>
    <w:p w:rsidR="006975FD" w:rsidRPr="00B5086E" w:rsidRDefault="00CE05C0" w:rsidP="00CE05C0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编号</w:t>
      </w:r>
    </w:p>
    <w:p w:rsidR="006975FD" w:rsidRPr="00B5086E" w:rsidRDefault="00CE05C0" w:rsidP="00CE05C0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名称</w:t>
      </w:r>
    </w:p>
    <w:p w:rsidR="00CE05C0" w:rsidRPr="00B5086E" w:rsidRDefault="00CE05C0" w:rsidP="00CE05C0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商户助记符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联系信息</w:t>
      </w:r>
    </w:p>
    <w:p w:rsidR="006975FD" w:rsidRPr="00B5086E" w:rsidRDefault="00CE05C0" w:rsidP="006975FD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经营人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经营人身份证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移动电话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固定电话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电子邮箱</w:t>
      </w:r>
    </w:p>
    <w:p w:rsidR="006975FD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网址</w:t>
      </w:r>
    </w:p>
    <w:p w:rsidR="00CE05C0" w:rsidRPr="00B5086E" w:rsidRDefault="00CE05C0" w:rsidP="00CE05C0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地址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评审参考信息</w:t>
      </w:r>
    </w:p>
    <w:p w:rsidR="006975FD" w:rsidRPr="00B5086E" w:rsidRDefault="00CE05C0" w:rsidP="006975FD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主营品类（选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主营品牌（输入）</w:t>
      </w:r>
    </w:p>
    <w:p w:rsidR="006975FD" w:rsidRPr="00B5086E" w:rsidRDefault="004D5EAB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代理</w:t>
      </w:r>
      <w:r w:rsidR="00CE05C0" w:rsidRPr="00B5086E">
        <w:rPr>
          <w:rFonts w:ascii="华文楷体" w:eastAsia="华文楷体" w:hAnsi="华文楷体" w:hint="eastAsia"/>
          <w:color w:val="0070C0"/>
          <w:sz w:val="24"/>
          <w:szCs w:val="24"/>
        </w:rPr>
        <w:t>级别（选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企业性质（选）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身份证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法人代理证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营业执照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国税登记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税务登记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开户银行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银行账号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注册资金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员工数量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具备网商能力</w:t>
      </w:r>
    </w:p>
    <w:p w:rsidR="006975FD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保证金金额（在财务记录中也因该有）</w:t>
      </w:r>
    </w:p>
    <w:p w:rsidR="00CE05C0" w:rsidRPr="00B5086E" w:rsidRDefault="00CE05C0" w:rsidP="00CE05C0">
      <w:pPr>
        <w:pStyle w:val="aa"/>
        <w:numPr>
          <w:ilvl w:val="0"/>
          <w:numId w:val="4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诚意金金额（在财务记录中也因该有）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招商状态信息</w:t>
      </w:r>
    </w:p>
    <w:p w:rsidR="006975FD" w:rsidRPr="00B5086E" w:rsidRDefault="00CE05C0" w:rsidP="006975FD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</w:p>
    <w:p w:rsidR="006975FD" w:rsidRPr="00B5086E" w:rsidRDefault="00CE05C0" w:rsidP="00CE05C0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安保审批状态</w:t>
      </w:r>
    </w:p>
    <w:p w:rsidR="006975FD" w:rsidRPr="00B5086E" w:rsidRDefault="00CE05C0" w:rsidP="00CE05C0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物业审批状态</w:t>
      </w:r>
    </w:p>
    <w:p w:rsidR="00CE05C0" w:rsidRPr="00B5086E" w:rsidRDefault="00CE05C0" w:rsidP="00CE05C0">
      <w:pPr>
        <w:pStyle w:val="aa"/>
        <w:numPr>
          <w:ilvl w:val="0"/>
          <w:numId w:val="4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装修审批状态</w:t>
      </w:r>
    </w:p>
    <w:p w:rsidR="006975FD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--- 其他</w:t>
      </w:r>
    </w:p>
    <w:p w:rsidR="006975FD" w:rsidRPr="00B5086E" w:rsidRDefault="00CE05C0" w:rsidP="006975FD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6975FD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CE05C0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2)</w:t>
      </w:r>
      <w:r w:rsidR="006975FD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经营、品牌信息(n:n)</w:t>
      </w:r>
    </w:p>
    <w:p w:rsidR="006975FD" w:rsidRPr="00B5086E" w:rsidRDefault="006975FD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6975FD" w:rsidRPr="00B5086E" w:rsidRDefault="006975FD" w:rsidP="006975FD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类标识</w:t>
      </w:r>
    </w:p>
    <w:p w:rsidR="00CE05C0" w:rsidRPr="00B5086E" w:rsidRDefault="006975FD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牌标识</w:t>
      </w:r>
    </w:p>
    <w:p w:rsidR="00CE05C0" w:rsidRPr="00B5086E" w:rsidRDefault="00CE05C0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3)</w:t>
      </w:r>
      <w:r w:rsidR="00BD4E03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商户证照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信息（为商户添加各种证件 - 1:n）</w:t>
      </w:r>
    </w:p>
    <w:p w:rsidR="00CE05C0" w:rsidRPr="00B5086E" w:rsidRDefault="00BD4E03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CE05C0" w:rsidRPr="00B5086E" w:rsidRDefault="00BD4E03" w:rsidP="00BD4E03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BD4E03" w:rsidRPr="00B5086E" w:rsidRDefault="00CE05C0" w:rsidP="00BD4E03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商户证照编号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BD4E03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CE05C0">
      <w:pPr>
        <w:pStyle w:val="aa"/>
        <w:numPr>
          <w:ilvl w:val="0"/>
          <w:numId w:val="4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E05C0" w:rsidRPr="00B5086E" w:rsidRDefault="00CE05C0" w:rsidP="00613FF0">
      <w:pPr>
        <w:pStyle w:val="aa"/>
        <w:numPr>
          <w:ilvl w:val="0"/>
          <w:numId w:val="37"/>
        </w:numPr>
        <w:ind w:firstLineChars="0" w:hanging="714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A30668" w:rsidRPr="00B5086E" w:rsidRDefault="00CE05C0" w:rsidP="00A30668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A30668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A30668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A30668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CE05C0" w:rsidRPr="00B5086E" w:rsidRDefault="00CE05C0" w:rsidP="00CE05C0">
      <w:pPr>
        <w:pStyle w:val="aa"/>
        <w:numPr>
          <w:ilvl w:val="0"/>
          <w:numId w:val="5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086E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30668" w:rsidRPr="00B5086E" w:rsidRDefault="00613FF0" w:rsidP="00A30668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5)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信息</w:t>
      </w:r>
    </w:p>
    <w:p w:rsidR="00A30668" w:rsidRPr="00B5086E" w:rsidRDefault="00A30668" w:rsidP="00A30668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标识</w:t>
      </w:r>
    </w:p>
    <w:p w:rsidR="004E28DB" w:rsidRPr="00B5086E" w:rsidRDefault="00A30668" w:rsidP="00A30668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CE05C0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状态名称</w:t>
      </w:r>
    </w:p>
    <w:sectPr w:rsidR="004E28DB" w:rsidRPr="00B5086E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B1954" w:rsidRDefault="000B1954" w:rsidP="00E846A9">
      <w:r>
        <w:separator/>
      </w:r>
    </w:p>
  </w:endnote>
  <w:endnote w:type="continuationSeparator" w:id="0">
    <w:p w:rsidR="000B1954" w:rsidRDefault="000B195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F45700">
        <w:pPr>
          <w:pStyle w:val="a9"/>
          <w:jc w:val="center"/>
        </w:pPr>
        <w:fldSimple w:instr=" PAGE   \* MERGEFORMAT ">
          <w:r w:rsidR="004D5EAB" w:rsidRPr="004D5EAB">
            <w:rPr>
              <w:noProof/>
              <w:lang w:val="zh-CN"/>
            </w:rPr>
            <w:t>7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B1954" w:rsidRDefault="000B1954" w:rsidP="00E846A9">
      <w:r>
        <w:separator/>
      </w:r>
    </w:p>
  </w:footnote>
  <w:footnote w:type="continuationSeparator" w:id="0">
    <w:p w:rsidR="000B1954" w:rsidRDefault="000B195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9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1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3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4B0D735D"/>
    <w:multiLevelType w:val="hybridMultilevel"/>
    <w:tmpl w:val="001ED824"/>
    <w:lvl w:ilvl="0" w:tplc="51A0D4B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1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6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7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2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4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5">
    <w:nsid w:val="6F0574BB"/>
    <w:multiLevelType w:val="hybridMultilevel"/>
    <w:tmpl w:val="87101AE6"/>
    <w:lvl w:ilvl="0" w:tplc="84F88A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7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8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9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35"/>
  </w:num>
  <w:num w:numId="3">
    <w:abstractNumId w:val="25"/>
  </w:num>
  <w:num w:numId="4">
    <w:abstractNumId w:val="30"/>
  </w:num>
  <w:num w:numId="5">
    <w:abstractNumId w:val="33"/>
  </w:num>
  <w:num w:numId="6">
    <w:abstractNumId w:val="37"/>
  </w:num>
  <w:num w:numId="7">
    <w:abstractNumId w:val="39"/>
  </w:num>
  <w:num w:numId="8">
    <w:abstractNumId w:val="20"/>
  </w:num>
  <w:num w:numId="9">
    <w:abstractNumId w:val="41"/>
  </w:num>
  <w:num w:numId="10">
    <w:abstractNumId w:val="0"/>
  </w:num>
  <w:num w:numId="11">
    <w:abstractNumId w:val="5"/>
  </w:num>
  <w:num w:numId="12">
    <w:abstractNumId w:val="15"/>
  </w:num>
  <w:num w:numId="13">
    <w:abstractNumId w:val="43"/>
  </w:num>
  <w:num w:numId="14">
    <w:abstractNumId w:val="12"/>
  </w:num>
  <w:num w:numId="15">
    <w:abstractNumId w:val="22"/>
  </w:num>
  <w:num w:numId="16">
    <w:abstractNumId w:val="31"/>
  </w:num>
  <w:num w:numId="17">
    <w:abstractNumId w:val="16"/>
  </w:num>
  <w:num w:numId="18">
    <w:abstractNumId w:val="10"/>
  </w:num>
  <w:num w:numId="19">
    <w:abstractNumId w:val="47"/>
  </w:num>
  <w:num w:numId="20">
    <w:abstractNumId w:val="32"/>
  </w:num>
  <w:num w:numId="21">
    <w:abstractNumId w:val="24"/>
  </w:num>
  <w:num w:numId="22">
    <w:abstractNumId w:val="26"/>
  </w:num>
  <w:num w:numId="23">
    <w:abstractNumId w:val="3"/>
  </w:num>
  <w:num w:numId="24">
    <w:abstractNumId w:val="13"/>
  </w:num>
  <w:num w:numId="25">
    <w:abstractNumId w:val="2"/>
  </w:num>
  <w:num w:numId="26">
    <w:abstractNumId w:val="48"/>
  </w:num>
  <w:num w:numId="27">
    <w:abstractNumId w:val="44"/>
  </w:num>
  <w:num w:numId="28">
    <w:abstractNumId w:val="38"/>
  </w:num>
  <w:num w:numId="29">
    <w:abstractNumId w:val="42"/>
  </w:num>
  <w:num w:numId="30">
    <w:abstractNumId w:val="4"/>
  </w:num>
  <w:num w:numId="31">
    <w:abstractNumId w:val="6"/>
  </w:num>
  <w:num w:numId="32">
    <w:abstractNumId w:val="34"/>
  </w:num>
  <w:num w:numId="33">
    <w:abstractNumId w:val="46"/>
  </w:num>
  <w:num w:numId="34">
    <w:abstractNumId w:val="17"/>
  </w:num>
  <w:num w:numId="35">
    <w:abstractNumId w:val="36"/>
  </w:num>
  <w:num w:numId="36">
    <w:abstractNumId w:val="29"/>
  </w:num>
  <w:num w:numId="37">
    <w:abstractNumId w:val="7"/>
  </w:num>
  <w:num w:numId="38">
    <w:abstractNumId w:val="11"/>
  </w:num>
  <w:num w:numId="39">
    <w:abstractNumId w:val="27"/>
  </w:num>
  <w:num w:numId="40">
    <w:abstractNumId w:val="9"/>
  </w:num>
  <w:num w:numId="41">
    <w:abstractNumId w:val="19"/>
  </w:num>
  <w:num w:numId="42">
    <w:abstractNumId w:val="28"/>
  </w:num>
  <w:num w:numId="43">
    <w:abstractNumId w:val="45"/>
  </w:num>
  <w:num w:numId="44">
    <w:abstractNumId w:val="21"/>
  </w:num>
  <w:num w:numId="45">
    <w:abstractNumId w:val="23"/>
  </w:num>
  <w:num w:numId="46">
    <w:abstractNumId w:val="49"/>
  </w:num>
  <w:num w:numId="47">
    <w:abstractNumId w:val="1"/>
  </w:num>
  <w:num w:numId="48">
    <w:abstractNumId w:val="8"/>
  </w:num>
  <w:num w:numId="49">
    <w:abstractNumId w:val="14"/>
  </w:num>
  <w:num w:numId="50">
    <w:abstractNumId w:val="4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54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B1954"/>
    <w:rsid w:val="000C0884"/>
    <w:rsid w:val="000D2F61"/>
    <w:rsid w:val="000E205D"/>
    <w:rsid w:val="000E6907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3965"/>
    <w:rsid w:val="00194058"/>
    <w:rsid w:val="00195FAB"/>
    <w:rsid w:val="00196B59"/>
    <w:rsid w:val="001A3017"/>
    <w:rsid w:val="001B09B4"/>
    <w:rsid w:val="001D493C"/>
    <w:rsid w:val="001D4F1E"/>
    <w:rsid w:val="001E0F65"/>
    <w:rsid w:val="001F2577"/>
    <w:rsid w:val="0020548C"/>
    <w:rsid w:val="0022262C"/>
    <w:rsid w:val="00246128"/>
    <w:rsid w:val="002504BE"/>
    <w:rsid w:val="00262182"/>
    <w:rsid w:val="00273741"/>
    <w:rsid w:val="00290997"/>
    <w:rsid w:val="0029221E"/>
    <w:rsid w:val="002A0B1B"/>
    <w:rsid w:val="002A1A4C"/>
    <w:rsid w:val="002A56F6"/>
    <w:rsid w:val="002B4D6C"/>
    <w:rsid w:val="002C4A3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D353B"/>
    <w:rsid w:val="00430020"/>
    <w:rsid w:val="00432400"/>
    <w:rsid w:val="00434976"/>
    <w:rsid w:val="00440D6B"/>
    <w:rsid w:val="00441BAA"/>
    <w:rsid w:val="004460A7"/>
    <w:rsid w:val="00452FE3"/>
    <w:rsid w:val="004741D5"/>
    <w:rsid w:val="00477740"/>
    <w:rsid w:val="004A6313"/>
    <w:rsid w:val="004B1F9D"/>
    <w:rsid w:val="004D5EAB"/>
    <w:rsid w:val="004E28DB"/>
    <w:rsid w:val="004F1C5A"/>
    <w:rsid w:val="00501456"/>
    <w:rsid w:val="005067B8"/>
    <w:rsid w:val="0051363B"/>
    <w:rsid w:val="0055721D"/>
    <w:rsid w:val="00574ECF"/>
    <w:rsid w:val="00586637"/>
    <w:rsid w:val="005A3369"/>
    <w:rsid w:val="005A5898"/>
    <w:rsid w:val="005B1B39"/>
    <w:rsid w:val="005D18EA"/>
    <w:rsid w:val="005E0A3A"/>
    <w:rsid w:val="005F43F3"/>
    <w:rsid w:val="00613FF0"/>
    <w:rsid w:val="0062193F"/>
    <w:rsid w:val="00633A78"/>
    <w:rsid w:val="00633E1B"/>
    <w:rsid w:val="00636CB3"/>
    <w:rsid w:val="006442C2"/>
    <w:rsid w:val="006975FD"/>
    <w:rsid w:val="006A6FAC"/>
    <w:rsid w:val="006B3199"/>
    <w:rsid w:val="006B6998"/>
    <w:rsid w:val="006C133F"/>
    <w:rsid w:val="006C4E7F"/>
    <w:rsid w:val="006C5A66"/>
    <w:rsid w:val="006D212A"/>
    <w:rsid w:val="006E4FB2"/>
    <w:rsid w:val="006E6E45"/>
    <w:rsid w:val="006E710E"/>
    <w:rsid w:val="006E7B1C"/>
    <w:rsid w:val="006F239D"/>
    <w:rsid w:val="006F7646"/>
    <w:rsid w:val="007101A2"/>
    <w:rsid w:val="007240D9"/>
    <w:rsid w:val="00730656"/>
    <w:rsid w:val="007413EC"/>
    <w:rsid w:val="007430AC"/>
    <w:rsid w:val="007437F5"/>
    <w:rsid w:val="007568B2"/>
    <w:rsid w:val="00774C28"/>
    <w:rsid w:val="00775E5F"/>
    <w:rsid w:val="00776044"/>
    <w:rsid w:val="00790CC4"/>
    <w:rsid w:val="00790EF9"/>
    <w:rsid w:val="0079487D"/>
    <w:rsid w:val="007A0FB9"/>
    <w:rsid w:val="007A3E4D"/>
    <w:rsid w:val="007B27C5"/>
    <w:rsid w:val="007B3925"/>
    <w:rsid w:val="007C2A0E"/>
    <w:rsid w:val="007C5689"/>
    <w:rsid w:val="007C689C"/>
    <w:rsid w:val="007E5B73"/>
    <w:rsid w:val="008312DD"/>
    <w:rsid w:val="0083372E"/>
    <w:rsid w:val="00836F2D"/>
    <w:rsid w:val="0087165C"/>
    <w:rsid w:val="008752D0"/>
    <w:rsid w:val="008B0DCB"/>
    <w:rsid w:val="008C25AF"/>
    <w:rsid w:val="008C3209"/>
    <w:rsid w:val="008D71B4"/>
    <w:rsid w:val="0090285C"/>
    <w:rsid w:val="00913CE6"/>
    <w:rsid w:val="00922392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30668"/>
    <w:rsid w:val="00A514DE"/>
    <w:rsid w:val="00A61D57"/>
    <w:rsid w:val="00A63E2A"/>
    <w:rsid w:val="00A875C4"/>
    <w:rsid w:val="00AE18DA"/>
    <w:rsid w:val="00AE7FA1"/>
    <w:rsid w:val="00AF4FBE"/>
    <w:rsid w:val="00B0540B"/>
    <w:rsid w:val="00B1049C"/>
    <w:rsid w:val="00B10C1A"/>
    <w:rsid w:val="00B11A00"/>
    <w:rsid w:val="00B15191"/>
    <w:rsid w:val="00B17FA0"/>
    <w:rsid w:val="00B44218"/>
    <w:rsid w:val="00B5086E"/>
    <w:rsid w:val="00B510E2"/>
    <w:rsid w:val="00B53AB2"/>
    <w:rsid w:val="00B54F22"/>
    <w:rsid w:val="00B745BA"/>
    <w:rsid w:val="00BA6105"/>
    <w:rsid w:val="00BD4E03"/>
    <w:rsid w:val="00BD5638"/>
    <w:rsid w:val="00BE4590"/>
    <w:rsid w:val="00BE6DA5"/>
    <w:rsid w:val="00C03A51"/>
    <w:rsid w:val="00C051A9"/>
    <w:rsid w:val="00C17EB3"/>
    <w:rsid w:val="00C21F44"/>
    <w:rsid w:val="00C24AE2"/>
    <w:rsid w:val="00C43235"/>
    <w:rsid w:val="00C508CA"/>
    <w:rsid w:val="00C61F40"/>
    <w:rsid w:val="00C66821"/>
    <w:rsid w:val="00C66980"/>
    <w:rsid w:val="00C77DD3"/>
    <w:rsid w:val="00C803C8"/>
    <w:rsid w:val="00C96530"/>
    <w:rsid w:val="00CA20EA"/>
    <w:rsid w:val="00CB034D"/>
    <w:rsid w:val="00CC0FCE"/>
    <w:rsid w:val="00CD4B02"/>
    <w:rsid w:val="00CE05C0"/>
    <w:rsid w:val="00D073D7"/>
    <w:rsid w:val="00D27B9F"/>
    <w:rsid w:val="00D4461E"/>
    <w:rsid w:val="00D513D5"/>
    <w:rsid w:val="00D704F8"/>
    <w:rsid w:val="00D737A2"/>
    <w:rsid w:val="00D739B3"/>
    <w:rsid w:val="00D86B1E"/>
    <w:rsid w:val="00D90274"/>
    <w:rsid w:val="00D93220"/>
    <w:rsid w:val="00DA172B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27AC4"/>
    <w:rsid w:val="00E35A41"/>
    <w:rsid w:val="00E3695E"/>
    <w:rsid w:val="00E5394F"/>
    <w:rsid w:val="00E57618"/>
    <w:rsid w:val="00E640D2"/>
    <w:rsid w:val="00E72E19"/>
    <w:rsid w:val="00E815E3"/>
    <w:rsid w:val="00E846A9"/>
    <w:rsid w:val="00E94D76"/>
    <w:rsid w:val="00EA2883"/>
    <w:rsid w:val="00EC518B"/>
    <w:rsid w:val="00EC5699"/>
    <w:rsid w:val="00EC6DB6"/>
    <w:rsid w:val="00ED267C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45700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54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AFB83E-F45A-4A19-A28E-92362A9CA8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7</TotalTime>
  <Pages>9</Pages>
  <Words>326</Words>
  <Characters>1860</Characters>
  <Application>Microsoft Office Word</Application>
  <DocSecurity>0</DocSecurity>
  <Lines>15</Lines>
  <Paragraphs>4</Paragraphs>
  <ScaleCrop>false</ScaleCrop>
  <Company>Peking University</Company>
  <LinksUpToDate>false</LinksUpToDate>
  <CharactersWithSpaces>21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73</cp:revision>
  <dcterms:created xsi:type="dcterms:W3CDTF">2009-12-23T03:54:00Z</dcterms:created>
  <dcterms:modified xsi:type="dcterms:W3CDTF">2010-02-20T08:32:00Z</dcterms:modified>
</cp:coreProperties>
</file>